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979AF0" w14:textId="77777777" w:rsidR="004F5AE3" w:rsidRDefault="004F5AE3" w:rsidP="00530087">
      <w:pPr>
        <w:spacing w:after="0" w:line="360" w:lineRule="auto"/>
        <w:jc w:val="center"/>
        <w:rPr>
          <w:rFonts w:ascii="Times New Roman" w:hAnsi="Times New Roman" w:cs="Times New Roman"/>
          <w:sz w:val="32"/>
          <w:lang w:val="ru-RU"/>
        </w:rPr>
      </w:pPr>
    </w:p>
    <w:p w14:paraId="621FDD07" w14:textId="77777777" w:rsidR="0020344A" w:rsidRDefault="00530087" w:rsidP="0020344A">
      <w:pPr>
        <w:spacing w:after="0" w:line="360" w:lineRule="auto"/>
        <w:jc w:val="center"/>
        <w:rPr>
          <w:rFonts w:ascii="Times New Roman" w:hAnsi="Times New Roman" w:cs="Times New Roman"/>
          <w:sz w:val="32"/>
          <w:lang w:val="ru-RU"/>
        </w:rPr>
      </w:pPr>
      <w:r w:rsidRPr="00813F29">
        <w:rPr>
          <w:rFonts w:ascii="Times New Roman" w:hAnsi="Times New Roman" w:cs="Times New Roman"/>
          <w:sz w:val="32"/>
          <w:lang w:val="ru-RU"/>
        </w:rPr>
        <w:t xml:space="preserve">Задание </w:t>
      </w:r>
      <w:r w:rsidR="00CD504B">
        <w:rPr>
          <w:rFonts w:ascii="Times New Roman" w:hAnsi="Times New Roman" w:cs="Times New Roman"/>
          <w:sz w:val="32"/>
          <w:lang w:val="ru-RU"/>
        </w:rPr>
        <w:t>5</w:t>
      </w:r>
    </w:p>
    <w:p w14:paraId="7B6F3F57" w14:textId="77777777" w:rsidR="0020344A" w:rsidRDefault="00E2665D" w:rsidP="00AA5B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E2665D">
        <w:rPr>
          <w:rFonts w:ascii="Times New Roman" w:hAnsi="Times New Roman" w:cs="Times New Roman"/>
          <w:sz w:val="28"/>
          <w:lang w:val="ru-RU"/>
        </w:rPr>
        <w:t xml:space="preserve">Найти </w:t>
      </w:r>
      <w:proofErr w:type="spellStart"/>
      <w:r w:rsidRPr="00E2665D">
        <w:rPr>
          <w:rFonts w:ascii="Times New Roman" w:hAnsi="Times New Roman" w:cs="Times New Roman"/>
          <w:sz w:val="28"/>
          <w:lang w:val="ru-RU"/>
        </w:rPr>
        <w:t>остовное</w:t>
      </w:r>
      <w:proofErr w:type="spellEnd"/>
      <w:r w:rsidRPr="00E2665D">
        <w:rPr>
          <w:rFonts w:ascii="Times New Roman" w:hAnsi="Times New Roman" w:cs="Times New Roman"/>
          <w:sz w:val="28"/>
          <w:lang w:val="ru-RU"/>
        </w:rPr>
        <w:t xml:space="preserve"> дерево с минимальной суммой длин входящих в него ребер</w:t>
      </w:r>
    </w:p>
    <w:p w14:paraId="75DDD8B9" w14:textId="77777777" w:rsidR="00E2665D" w:rsidRDefault="00E2665D" w:rsidP="00E2665D">
      <w:pPr>
        <w:spacing w:after="0" w:line="360" w:lineRule="auto"/>
        <w:ind w:firstLine="709"/>
        <w:jc w:val="center"/>
        <w:rPr>
          <w:rFonts w:ascii="Times New Roman" w:hAnsi="Times New Roman"/>
        </w:rPr>
      </w:pPr>
      <w:r w:rsidRPr="002A790A">
        <w:rPr>
          <w:rFonts w:ascii="Times New Roman" w:hAnsi="Times New Roman"/>
        </w:rPr>
        <w:object w:dxaOrig="4543" w:dyaOrig="1990" w14:anchorId="26DFC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pt;height:114pt" o:ole="">
            <v:imagedata r:id="rId8" o:title=""/>
          </v:shape>
          <o:OLEObject Type="Embed" ProgID="Visio.Drawing.3" ShapeID="_x0000_i1025" DrawAspect="Content" ObjectID="_1715355686" r:id="rId9"/>
        </w:object>
      </w:r>
    </w:p>
    <w:p w14:paraId="5AD0359B" w14:textId="77777777" w:rsidR="00746AED" w:rsidRPr="00746AED" w:rsidRDefault="00746AED" w:rsidP="00746AED">
      <w:pPr>
        <w:ind w:firstLine="567"/>
        <w:jc w:val="both"/>
        <w:rPr>
          <w:rFonts w:ascii="Times New Roman" w:hAnsi="Times New Roman"/>
          <w:sz w:val="28"/>
          <w:lang w:val="ru-RU"/>
        </w:rPr>
      </w:pPr>
      <w:r w:rsidRPr="00746AED">
        <w:rPr>
          <w:rFonts w:ascii="Times New Roman" w:hAnsi="Times New Roman"/>
          <w:sz w:val="28"/>
          <w:lang w:val="ru-RU"/>
        </w:rPr>
        <w:t xml:space="preserve">Значения </w:t>
      </w:r>
      <w:r w:rsidRPr="00746AED">
        <w:rPr>
          <w:rFonts w:ascii="Times New Roman" w:hAnsi="Times New Roman"/>
          <w:position w:val="-8"/>
          <w:sz w:val="28"/>
        </w:rPr>
        <w:object w:dxaOrig="980" w:dyaOrig="320" w14:anchorId="70E224F6">
          <v:shape id="_x0000_i1026" type="#_x0000_t75" style="width:48.9pt;height:15.6pt" o:ole="">
            <v:imagedata r:id="rId10" o:title=""/>
          </v:shape>
          <o:OLEObject Type="Embed" ProgID="Equation.2" ShapeID="_x0000_i1026" DrawAspect="Content" ObjectID="_1715355687" r:id="rId11"/>
        </w:object>
      </w:r>
      <w:r w:rsidRPr="00746AED">
        <w:rPr>
          <w:rFonts w:ascii="Times New Roman" w:hAnsi="Times New Roman"/>
          <w:sz w:val="28"/>
          <w:lang w:val="ru-RU"/>
        </w:rPr>
        <w:t xml:space="preserve"> приведены в задании, значения </w:t>
      </w:r>
      <w:r w:rsidRPr="00746AED">
        <w:rPr>
          <w:rFonts w:ascii="Times New Roman" w:hAnsi="Times New Roman"/>
          <w:position w:val="-8"/>
          <w:sz w:val="28"/>
        </w:rPr>
        <w:object w:dxaOrig="1100" w:dyaOrig="320" w14:anchorId="2EB0F864">
          <v:shape id="_x0000_i1027" type="#_x0000_t75" style="width:54.3pt;height:15.6pt" o:ole="">
            <v:imagedata r:id="rId12" o:title=""/>
          </v:shape>
          <o:OLEObject Type="Embed" ProgID="Equation.2" ShapeID="_x0000_i1027" DrawAspect="Content" ObjectID="_1715355688" r:id="rId13"/>
        </w:object>
      </w:r>
      <w:r w:rsidRPr="00746AED">
        <w:rPr>
          <w:rFonts w:ascii="Times New Roman" w:hAnsi="Times New Roman"/>
          <w:sz w:val="28"/>
          <w:lang w:val="ru-RU"/>
        </w:rPr>
        <w:t xml:space="preserve"> равны 5.</w:t>
      </w:r>
    </w:p>
    <w:p w14:paraId="00A553A7" w14:textId="1C74BEDD" w:rsidR="00A0423F" w:rsidRPr="003057E7" w:rsidRDefault="00A0423F" w:rsidP="003057E7">
      <w:pPr>
        <w:jc w:val="both"/>
        <w:rPr>
          <w:rFonts w:ascii="Times New Roman" w:hAnsi="Times New Roman"/>
          <w:sz w:val="28"/>
        </w:rPr>
      </w:pPr>
      <w:r w:rsidRPr="003057E7">
        <w:rPr>
          <w:rFonts w:ascii="Times New Roman" w:hAnsi="Times New Roman" w:cs="Times New Roman"/>
          <w:sz w:val="32"/>
          <w:lang w:val="ru-RU"/>
        </w:rPr>
        <w:t>Дано:</w:t>
      </w:r>
      <w:r w:rsidR="003057E7" w:rsidRPr="003057E7">
        <w:rPr>
          <w:rFonts w:ascii="Times New Roman" w:hAnsi="Times New Roman"/>
          <w:sz w:val="28"/>
        </w:rPr>
        <w:t xml:space="preserve"> </w:t>
      </w:r>
      <w:r w:rsidR="00D942B5">
        <w:rPr>
          <w:rFonts w:ascii="Times New Roman" w:hAnsi="Times New Roman"/>
          <w:sz w:val="28"/>
        </w:rPr>
        <w:t>2,5,6,7,1,2,3,4,2,5,6,7,8</w:t>
      </w:r>
    </w:p>
    <w:p w14:paraId="6186E710" w14:textId="77777777" w:rsidR="005048C7" w:rsidRDefault="00A0423F" w:rsidP="005C341C">
      <w:pPr>
        <w:spacing w:after="0" w:line="360" w:lineRule="auto"/>
        <w:jc w:val="both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t>Решение:</w:t>
      </w:r>
      <w:r w:rsidR="00E823A6">
        <w:rPr>
          <w:rFonts w:ascii="Times New Roman" w:hAnsi="Times New Roman" w:cs="Times New Roman"/>
          <w:sz w:val="32"/>
          <w:lang w:val="ru-RU"/>
        </w:rPr>
        <w:t xml:space="preserve"> </w:t>
      </w:r>
    </w:p>
    <w:p w14:paraId="60F11FDC" w14:textId="73A861CD" w:rsidR="00501893" w:rsidRDefault="00501893" w:rsidP="00580386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501893">
        <w:rPr>
          <w:rFonts w:ascii="Times New Roman" w:eastAsiaTheme="minorEastAsia" w:hAnsi="Times New Roman" w:cs="Times New Roman"/>
          <w:sz w:val="28"/>
          <w:lang w:val="ru-RU"/>
        </w:rPr>
        <w:drawing>
          <wp:inline distT="0" distB="0" distL="0" distR="0" wp14:anchorId="2F3AF241" wp14:editId="036C71CC">
            <wp:extent cx="4065921" cy="3026308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65921" cy="302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95CC0" w14:textId="732FD65A" w:rsidR="00CA7A7A" w:rsidRPr="00D1744B" w:rsidRDefault="00D1744B" w:rsidP="00580386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D1744B">
        <w:rPr>
          <w:rFonts w:ascii="Times New Roman" w:eastAsiaTheme="minorEastAsia" w:hAnsi="Times New Roman" w:cs="Times New Roman"/>
          <w:sz w:val="28"/>
          <w:lang w:val="ru-RU"/>
        </w:rPr>
        <w:t xml:space="preserve">Минимальный вес </w:t>
      </w:r>
      <w:proofErr w:type="spellStart"/>
      <w:r w:rsidRPr="00D1744B">
        <w:rPr>
          <w:rFonts w:ascii="Times New Roman" w:eastAsiaTheme="minorEastAsia" w:hAnsi="Times New Roman" w:cs="Times New Roman"/>
          <w:sz w:val="28"/>
          <w:lang w:val="ru-RU"/>
        </w:rPr>
        <w:t>остовного</w:t>
      </w:r>
      <w:proofErr w:type="spellEnd"/>
      <w:r w:rsidRPr="00D1744B">
        <w:rPr>
          <w:rFonts w:ascii="Times New Roman" w:eastAsiaTheme="minorEastAsia" w:hAnsi="Times New Roman" w:cs="Times New Roman"/>
          <w:sz w:val="28"/>
          <w:lang w:val="ru-RU"/>
        </w:rPr>
        <w:t xml:space="preserve"> дерева </w:t>
      </w:r>
      <m:oMath>
        <m:r>
          <w:rPr>
            <w:rFonts w:ascii="Cambria Math" w:eastAsiaTheme="minorEastAsia" w:hAnsi="Cambria Math" w:cs="Times New Roman"/>
            <w:sz w:val="28"/>
            <w:lang w:val="ru-RU"/>
          </w:rPr>
          <m:t>L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D</m:t>
            </m:r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4</m:t>
        </m:r>
        <m:r>
          <w:rPr>
            <w:rFonts w:ascii="Cambria Math" w:eastAsiaTheme="minorEastAsia" w:hAnsi="Cambria Math" w:cs="Times New Roman"/>
            <w:sz w:val="28"/>
            <w:lang w:val="ru-RU"/>
          </w:rPr>
          <m:t>0</m:t>
        </m:r>
      </m:oMath>
      <w:r w:rsidRPr="00D1744B">
        <w:rPr>
          <w:rFonts w:ascii="Times New Roman" w:eastAsiaTheme="minorEastAsia" w:hAnsi="Times New Roman" w:cs="Times New Roman"/>
          <w:sz w:val="28"/>
          <w:lang w:val="ru-RU"/>
        </w:rPr>
        <w:t>.</w:t>
      </w:r>
    </w:p>
    <w:p w14:paraId="7178158D" w14:textId="77777777" w:rsidR="00D1744B" w:rsidRPr="00D1744B" w:rsidRDefault="00D1744B" w:rsidP="00580386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sectPr w:rsidR="00D1744B" w:rsidRPr="00D1744B" w:rsidSect="00B17FFD">
      <w:headerReference w:type="default" r:id="rId15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28D55D" w14:textId="77777777" w:rsidR="002033E1" w:rsidRDefault="002033E1" w:rsidP="00530087">
      <w:pPr>
        <w:spacing w:after="0" w:line="240" w:lineRule="auto"/>
      </w:pPr>
      <w:r>
        <w:separator/>
      </w:r>
    </w:p>
  </w:endnote>
  <w:endnote w:type="continuationSeparator" w:id="0">
    <w:p w14:paraId="6FF2713B" w14:textId="77777777" w:rsidR="002033E1" w:rsidRDefault="002033E1" w:rsidP="005300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0CFE87" w14:textId="77777777" w:rsidR="002033E1" w:rsidRDefault="002033E1" w:rsidP="00530087">
      <w:pPr>
        <w:spacing w:after="0" w:line="240" w:lineRule="auto"/>
      </w:pPr>
      <w:r>
        <w:separator/>
      </w:r>
    </w:p>
  </w:footnote>
  <w:footnote w:type="continuationSeparator" w:id="0">
    <w:p w14:paraId="2B14BD1F" w14:textId="77777777" w:rsidR="002033E1" w:rsidRDefault="002033E1" w:rsidP="005300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3330BD" w14:textId="27C74F68" w:rsidR="006840C8" w:rsidRPr="00D942B5" w:rsidRDefault="006840C8" w:rsidP="00530087">
    <w:pPr>
      <w:pStyle w:val="a4"/>
      <w:jc w:val="right"/>
      <w:rPr>
        <w:rFonts w:ascii="Times New Roman" w:hAnsi="Times New Roman" w:cs="Times New Roman"/>
        <w:color w:val="000000" w:themeColor="text1"/>
        <w:sz w:val="28"/>
        <w:lang w:val="ru-RU"/>
      </w:rPr>
    </w:pPr>
    <w:r>
      <w:rPr>
        <w:rFonts w:ascii="Times New Roman" w:hAnsi="Times New Roman" w:cs="Times New Roman"/>
        <w:color w:val="000000" w:themeColor="text1"/>
        <w:sz w:val="28"/>
        <w:lang w:val="ru-RU"/>
      </w:rPr>
      <w:t>М8О-106Б-21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center" w:leader="none"/>
    </w:r>
    <w:r>
      <w:rPr>
        <w:rFonts w:ascii="Times New Roman" w:hAnsi="Times New Roman" w:cs="Times New Roman"/>
        <w:color w:val="000000" w:themeColor="text1"/>
        <w:sz w:val="28"/>
        <w:lang w:val="ru-RU"/>
      </w:rPr>
      <w:t xml:space="preserve">Вариант </w:t>
    </w:r>
    <w:r w:rsidR="00D942B5" w:rsidRPr="00D942B5">
      <w:rPr>
        <w:rFonts w:ascii="Times New Roman" w:hAnsi="Times New Roman" w:cs="Times New Roman"/>
        <w:color w:val="000000" w:themeColor="text1"/>
        <w:sz w:val="28"/>
        <w:lang w:val="ru-RU"/>
      </w:rPr>
      <w:t>15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right" w:leader="none"/>
    </w:r>
    <w:r w:rsidR="00D942B5">
      <w:rPr>
        <w:rFonts w:ascii="Times New Roman" w:hAnsi="Times New Roman" w:cs="Times New Roman"/>
        <w:color w:val="000000" w:themeColor="text1"/>
        <w:sz w:val="28"/>
        <w:lang w:val="ru-RU"/>
      </w:rPr>
      <w:t>Петров Илья Олегови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4417B"/>
    <w:multiLevelType w:val="hybridMultilevel"/>
    <w:tmpl w:val="62CCA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F0204B"/>
    <w:multiLevelType w:val="hybridMultilevel"/>
    <w:tmpl w:val="D0FE1D24"/>
    <w:lvl w:ilvl="0" w:tplc="3326923C">
      <w:start w:val="1"/>
      <w:numFmt w:val="decimal"/>
      <w:lvlText w:val="%1)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3A1569"/>
    <w:multiLevelType w:val="hybridMultilevel"/>
    <w:tmpl w:val="0F905710"/>
    <w:lvl w:ilvl="0" w:tplc="70F2739A">
      <w:start w:val="1"/>
      <w:numFmt w:val="russianLower"/>
      <w:lvlText w:val="%1)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28130679">
    <w:abstractNumId w:val="2"/>
  </w:num>
  <w:num w:numId="2" w16cid:durableId="1671516413">
    <w:abstractNumId w:val="1"/>
  </w:num>
  <w:num w:numId="3" w16cid:durableId="3002304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0C36"/>
    <w:rsid w:val="00010EF3"/>
    <w:rsid w:val="00025314"/>
    <w:rsid w:val="0003233E"/>
    <w:rsid w:val="000377CC"/>
    <w:rsid w:val="000527CE"/>
    <w:rsid w:val="00071881"/>
    <w:rsid w:val="00072498"/>
    <w:rsid w:val="0008208D"/>
    <w:rsid w:val="000918CF"/>
    <w:rsid w:val="000923CF"/>
    <w:rsid w:val="000D1C57"/>
    <w:rsid w:val="000E50C4"/>
    <w:rsid w:val="000E6951"/>
    <w:rsid w:val="00105533"/>
    <w:rsid w:val="00120B8B"/>
    <w:rsid w:val="00120F13"/>
    <w:rsid w:val="001273C7"/>
    <w:rsid w:val="001301C5"/>
    <w:rsid w:val="001357F6"/>
    <w:rsid w:val="00140DF3"/>
    <w:rsid w:val="00141556"/>
    <w:rsid w:val="00142884"/>
    <w:rsid w:val="0014799D"/>
    <w:rsid w:val="00154181"/>
    <w:rsid w:val="001541FB"/>
    <w:rsid w:val="001550FD"/>
    <w:rsid w:val="00165858"/>
    <w:rsid w:val="001704B4"/>
    <w:rsid w:val="001852E5"/>
    <w:rsid w:val="001B3B40"/>
    <w:rsid w:val="001B55C4"/>
    <w:rsid w:val="001C1464"/>
    <w:rsid w:val="001C341F"/>
    <w:rsid w:val="001C3666"/>
    <w:rsid w:val="001C4569"/>
    <w:rsid w:val="001D0143"/>
    <w:rsid w:val="001E34FB"/>
    <w:rsid w:val="001E4AD1"/>
    <w:rsid w:val="001F13EB"/>
    <w:rsid w:val="001F4FF7"/>
    <w:rsid w:val="001F5F2B"/>
    <w:rsid w:val="001F6BD7"/>
    <w:rsid w:val="001F784E"/>
    <w:rsid w:val="002033E1"/>
    <w:rsid w:val="0020344A"/>
    <w:rsid w:val="0020517A"/>
    <w:rsid w:val="002162FD"/>
    <w:rsid w:val="002179B4"/>
    <w:rsid w:val="00223807"/>
    <w:rsid w:val="002247A1"/>
    <w:rsid w:val="00230D9B"/>
    <w:rsid w:val="00232E8C"/>
    <w:rsid w:val="00242FF7"/>
    <w:rsid w:val="00243EDC"/>
    <w:rsid w:val="00247052"/>
    <w:rsid w:val="0025652E"/>
    <w:rsid w:val="00256C04"/>
    <w:rsid w:val="0026000E"/>
    <w:rsid w:val="00264020"/>
    <w:rsid w:val="00265C6E"/>
    <w:rsid w:val="00277668"/>
    <w:rsid w:val="0028277D"/>
    <w:rsid w:val="00286883"/>
    <w:rsid w:val="0029591B"/>
    <w:rsid w:val="00295E08"/>
    <w:rsid w:val="002B60B1"/>
    <w:rsid w:val="002C5813"/>
    <w:rsid w:val="002E4AD5"/>
    <w:rsid w:val="002F10D6"/>
    <w:rsid w:val="002F181E"/>
    <w:rsid w:val="002F64FF"/>
    <w:rsid w:val="00302F88"/>
    <w:rsid w:val="00304E0C"/>
    <w:rsid w:val="003057E7"/>
    <w:rsid w:val="0031186B"/>
    <w:rsid w:val="003131DF"/>
    <w:rsid w:val="00320E8F"/>
    <w:rsid w:val="00326526"/>
    <w:rsid w:val="00337B61"/>
    <w:rsid w:val="00337C91"/>
    <w:rsid w:val="00346D21"/>
    <w:rsid w:val="003843A1"/>
    <w:rsid w:val="00384907"/>
    <w:rsid w:val="003903BE"/>
    <w:rsid w:val="00392EC3"/>
    <w:rsid w:val="003B601E"/>
    <w:rsid w:val="003C0766"/>
    <w:rsid w:val="003C2F35"/>
    <w:rsid w:val="003D2762"/>
    <w:rsid w:val="003D3AA3"/>
    <w:rsid w:val="003F3108"/>
    <w:rsid w:val="004137F2"/>
    <w:rsid w:val="004215B7"/>
    <w:rsid w:val="0043146D"/>
    <w:rsid w:val="00431DCA"/>
    <w:rsid w:val="0043462D"/>
    <w:rsid w:val="00444959"/>
    <w:rsid w:val="0045732D"/>
    <w:rsid w:val="0047648D"/>
    <w:rsid w:val="004768C2"/>
    <w:rsid w:val="0048537E"/>
    <w:rsid w:val="00492146"/>
    <w:rsid w:val="00493257"/>
    <w:rsid w:val="004A2F92"/>
    <w:rsid w:val="004C0C88"/>
    <w:rsid w:val="004C2E8D"/>
    <w:rsid w:val="004D1510"/>
    <w:rsid w:val="004D1767"/>
    <w:rsid w:val="004E5738"/>
    <w:rsid w:val="004F488D"/>
    <w:rsid w:val="004F5AE3"/>
    <w:rsid w:val="00501893"/>
    <w:rsid w:val="005048C7"/>
    <w:rsid w:val="00504A4C"/>
    <w:rsid w:val="00513C73"/>
    <w:rsid w:val="005201C3"/>
    <w:rsid w:val="00521226"/>
    <w:rsid w:val="00530087"/>
    <w:rsid w:val="0053695A"/>
    <w:rsid w:val="00541389"/>
    <w:rsid w:val="00542B2F"/>
    <w:rsid w:val="0056162C"/>
    <w:rsid w:val="00564E40"/>
    <w:rsid w:val="00580386"/>
    <w:rsid w:val="0059726E"/>
    <w:rsid w:val="005A6F61"/>
    <w:rsid w:val="005B14A0"/>
    <w:rsid w:val="005C341C"/>
    <w:rsid w:val="005C5CFF"/>
    <w:rsid w:val="005D3583"/>
    <w:rsid w:val="006000FE"/>
    <w:rsid w:val="006241F3"/>
    <w:rsid w:val="006260A1"/>
    <w:rsid w:val="0063259C"/>
    <w:rsid w:val="00641BA7"/>
    <w:rsid w:val="006536C7"/>
    <w:rsid w:val="00670F28"/>
    <w:rsid w:val="00682615"/>
    <w:rsid w:val="006840C8"/>
    <w:rsid w:val="00693677"/>
    <w:rsid w:val="006A1781"/>
    <w:rsid w:val="006A2DD9"/>
    <w:rsid w:val="006A7B4B"/>
    <w:rsid w:val="006B1FBA"/>
    <w:rsid w:val="006B31CF"/>
    <w:rsid w:val="006C0718"/>
    <w:rsid w:val="006D3E67"/>
    <w:rsid w:val="006D440F"/>
    <w:rsid w:val="006F3819"/>
    <w:rsid w:val="00704A0A"/>
    <w:rsid w:val="00723154"/>
    <w:rsid w:val="00727AB0"/>
    <w:rsid w:val="00746AED"/>
    <w:rsid w:val="007576E6"/>
    <w:rsid w:val="0076432B"/>
    <w:rsid w:val="00774257"/>
    <w:rsid w:val="007774C9"/>
    <w:rsid w:val="00777844"/>
    <w:rsid w:val="0078364D"/>
    <w:rsid w:val="00790D0F"/>
    <w:rsid w:val="00794C31"/>
    <w:rsid w:val="00797794"/>
    <w:rsid w:val="007A24EB"/>
    <w:rsid w:val="007A25A9"/>
    <w:rsid w:val="007B4990"/>
    <w:rsid w:val="007C068E"/>
    <w:rsid w:val="007C7015"/>
    <w:rsid w:val="007F236D"/>
    <w:rsid w:val="008018CA"/>
    <w:rsid w:val="00805AE6"/>
    <w:rsid w:val="00813F29"/>
    <w:rsid w:val="00816F93"/>
    <w:rsid w:val="00826CA7"/>
    <w:rsid w:val="00830A79"/>
    <w:rsid w:val="00837479"/>
    <w:rsid w:val="00840C36"/>
    <w:rsid w:val="0086091C"/>
    <w:rsid w:val="008849D2"/>
    <w:rsid w:val="00885245"/>
    <w:rsid w:val="00892520"/>
    <w:rsid w:val="008A25A5"/>
    <w:rsid w:val="008D7562"/>
    <w:rsid w:val="008E1DF6"/>
    <w:rsid w:val="008E4426"/>
    <w:rsid w:val="008E4503"/>
    <w:rsid w:val="009159A8"/>
    <w:rsid w:val="00915FD7"/>
    <w:rsid w:val="00926626"/>
    <w:rsid w:val="00940B4A"/>
    <w:rsid w:val="009410F4"/>
    <w:rsid w:val="00942C8F"/>
    <w:rsid w:val="009617F3"/>
    <w:rsid w:val="009868F9"/>
    <w:rsid w:val="009A136C"/>
    <w:rsid w:val="009C4B21"/>
    <w:rsid w:val="009C52E4"/>
    <w:rsid w:val="009D0260"/>
    <w:rsid w:val="009D529B"/>
    <w:rsid w:val="009F1876"/>
    <w:rsid w:val="00A0132F"/>
    <w:rsid w:val="00A0423F"/>
    <w:rsid w:val="00A139F6"/>
    <w:rsid w:val="00A25D29"/>
    <w:rsid w:val="00A26E9E"/>
    <w:rsid w:val="00A26F77"/>
    <w:rsid w:val="00A35158"/>
    <w:rsid w:val="00A40AB6"/>
    <w:rsid w:val="00A5271E"/>
    <w:rsid w:val="00A54FF1"/>
    <w:rsid w:val="00A659F4"/>
    <w:rsid w:val="00A75078"/>
    <w:rsid w:val="00A77D2C"/>
    <w:rsid w:val="00A857ED"/>
    <w:rsid w:val="00AA32D0"/>
    <w:rsid w:val="00AA3C6E"/>
    <w:rsid w:val="00AA5B76"/>
    <w:rsid w:val="00AB1D57"/>
    <w:rsid w:val="00AB2FEE"/>
    <w:rsid w:val="00AC129C"/>
    <w:rsid w:val="00AC7265"/>
    <w:rsid w:val="00B130DC"/>
    <w:rsid w:val="00B17FFD"/>
    <w:rsid w:val="00B326C2"/>
    <w:rsid w:val="00B34711"/>
    <w:rsid w:val="00B526E0"/>
    <w:rsid w:val="00B5468B"/>
    <w:rsid w:val="00B55EF5"/>
    <w:rsid w:val="00B737A2"/>
    <w:rsid w:val="00B857B0"/>
    <w:rsid w:val="00B87BE8"/>
    <w:rsid w:val="00BB1237"/>
    <w:rsid w:val="00BB3D5B"/>
    <w:rsid w:val="00BC2BD6"/>
    <w:rsid w:val="00BE7171"/>
    <w:rsid w:val="00BF0459"/>
    <w:rsid w:val="00BF613D"/>
    <w:rsid w:val="00C04751"/>
    <w:rsid w:val="00C074D1"/>
    <w:rsid w:val="00C1064C"/>
    <w:rsid w:val="00C2767C"/>
    <w:rsid w:val="00C34A56"/>
    <w:rsid w:val="00C41349"/>
    <w:rsid w:val="00C67FD1"/>
    <w:rsid w:val="00C70371"/>
    <w:rsid w:val="00C777D5"/>
    <w:rsid w:val="00C805E0"/>
    <w:rsid w:val="00C9495E"/>
    <w:rsid w:val="00CA3577"/>
    <w:rsid w:val="00CA3B3C"/>
    <w:rsid w:val="00CA7A7A"/>
    <w:rsid w:val="00CB4B6F"/>
    <w:rsid w:val="00CC6200"/>
    <w:rsid w:val="00CD504B"/>
    <w:rsid w:val="00CF00D7"/>
    <w:rsid w:val="00CF2936"/>
    <w:rsid w:val="00CF4A1A"/>
    <w:rsid w:val="00CF4A73"/>
    <w:rsid w:val="00D01904"/>
    <w:rsid w:val="00D02F68"/>
    <w:rsid w:val="00D0771F"/>
    <w:rsid w:val="00D078D7"/>
    <w:rsid w:val="00D15C68"/>
    <w:rsid w:val="00D1744B"/>
    <w:rsid w:val="00D24106"/>
    <w:rsid w:val="00D34647"/>
    <w:rsid w:val="00D416E7"/>
    <w:rsid w:val="00D658EC"/>
    <w:rsid w:val="00D77769"/>
    <w:rsid w:val="00D778E8"/>
    <w:rsid w:val="00D81FAD"/>
    <w:rsid w:val="00D90D69"/>
    <w:rsid w:val="00D93E84"/>
    <w:rsid w:val="00D942B5"/>
    <w:rsid w:val="00D94D47"/>
    <w:rsid w:val="00DA4EB9"/>
    <w:rsid w:val="00DA6975"/>
    <w:rsid w:val="00DA730C"/>
    <w:rsid w:val="00DC035A"/>
    <w:rsid w:val="00DD095F"/>
    <w:rsid w:val="00DD6F0E"/>
    <w:rsid w:val="00DE0707"/>
    <w:rsid w:val="00DE3BAB"/>
    <w:rsid w:val="00DF7DAE"/>
    <w:rsid w:val="00E01D92"/>
    <w:rsid w:val="00E06A22"/>
    <w:rsid w:val="00E2175D"/>
    <w:rsid w:val="00E226B0"/>
    <w:rsid w:val="00E25D51"/>
    <w:rsid w:val="00E2665D"/>
    <w:rsid w:val="00E41257"/>
    <w:rsid w:val="00E45A82"/>
    <w:rsid w:val="00E53029"/>
    <w:rsid w:val="00E67609"/>
    <w:rsid w:val="00E7073A"/>
    <w:rsid w:val="00E71B7C"/>
    <w:rsid w:val="00E74AA0"/>
    <w:rsid w:val="00E80794"/>
    <w:rsid w:val="00E823A6"/>
    <w:rsid w:val="00E906B3"/>
    <w:rsid w:val="00E95911"/>
    <w:rsid w:val="00EA3D5E"/>
    <w:rsid w:val="00ED14AA"/>
    <w:rsid w:val="00EE09B5"/>
    <w:rsid w:val="00EE59DC"/>
    <w:rsid w:val="00EF04E7"/>
    <w:rsid w:val="00F26F17"/>
    <w:rsid w:val="00F363AC"/>
    <w:rsid w:val="00F40E1A"/>
    <w:rsid w:val="00F4277F"/>
    <w:rsid w:val="00F47B70"/>
    <w:rsid w:val="00F50CDD"/>
    <w:rsid w:val="00F511FB"/>
    <w:rsid w:val="00F5503C"/>
    <w:rsid w:val="00F66EBC"/>
    <w:rsid w:val="00F7323D"/>
    <w:rsid w:val="00F758A1"/>
    <w:rsid w:val="00FB2D63"/>
    <w:rsid w:val="00FC7FBE"/>
    <w:rsid w:val="00FE7A2F"/>
    <w:rsid w:val="00FF0CEB"/>
    <w:rsid w:val="00FF6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D38B8F5"/>
  <w15:chartTrackingRefBased/>
  <w15:docId w15:val="{CD2F6178-7268-43F3-8641-0EF306EE1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FF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758A1"/>
    <w:rPr>
      <w:color w:val="808080"/>
    </w:rPr>
  </w:style>
  <w:style w:type="paragraph" w:styleId="a4">
    <w:name w:val="header"/>
    <w:basedOn w:val="a"/>
    <w:link w:val="a5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30087"/>
  </w:style>
  <w:style w:type="paragraph" w:styleId="a6">
    <w:name w:val="footer"/>
    <w:basedOn w:val="a"/>
    <w:link w:val="a7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30087"/>
  </w:style>
  <w:style w:type="paragraph" w:styleId="a8">
    <w:name w:val="List Paragraph"/>
    <w:basedOn w:val="a"/>
    <w:uiPriority w:val="34"/>
    <w:qFormat/>
    <w:rsid w:val="00C70371"/>
    <w:pPr>
      <w:ind w:left="720"/>
      <w:contextualSpacing/>
    </w:pPr>
  </w:style>
  <w:style w:type="table" w:styleId="a9">
    <w:name w:val="Table Grid"/>
    <w:basedOn w:val="a1"/>
    <w:uiPriority w:val="39"/>
    <w:rsid w:val="001D0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FF6C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paragraph" w:styleId="ab">
    <w:name w:val="Balloon Text"/>
    <w:basedOn w:val="a"/>
    <w:link w:val="ac"/>
    <w:uiPriority w:val="99"/>
    <w:semiHidden/>
    <w:unhideWhenUsed/>
    <w:rsid w:val="00C777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777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41CC9F-098B-4F0E-9B1E-621F0DBBC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3</Words>
  <Characters>249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Petrov</dc:creator>
  <cp:keywords/>
  <dc:description/>
  <cp:lastModifiedBy>Ilya Petrov</cp:lastModifiedBy>
  <cp:revision>310</cp:revision>
  <cp:lastPrinted>2022-04-03T08:34:00Z</cp:lastPrinted>
  <dcterms:created xsi:type="dcterms:W3CDTF">2022-02-22T10:21:00Z</dcterms:created>
  <dcterms:modified xsi:type="dcterms:W3CDTF">2022-05-29T15:52:00Z</dcterms:modified>
</cp:coreProperties>
</file>